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22"/>
  </p:notesMasterIdLst>
  <p:handoutMasterIdLst>
    <p:handoutMasterId r:id="rId23"/>
  </p:handoutMasterIdLst>
  <p:sldIdLst>
    <p:sldId id="404" r:id="rId3"/>
    <p:sldId id="383" r:id="rId4"/>
    <p:sldId id="405" r:id="rId5"/>
    <p:sldId id="406" r:id="rId6"/>
    <p:sldId id="407" r:id="rId7"/>
    <p:sldId id="408" r:id="rId8"/>
    <p:sldId id="409" r:id="rId9"/>
    <p:sldId id="410" r:id="rId10"/>
    <p:sldId id="411" r:id="rId11"/>
    <p:sldId id="412" r:id="rId12"/>
    <p:sldId id="413" r:id="rId13"/>
    <p:sldId id="414" r:id="rId14"/>
    <p:sldId id="415" r:id="rId15"/>
    <p:sldId id="416" r:id="rId16"/>
    <p:sldId id="417" r:id="rId17"/>
    <p:sldId id="418" r:id="rId18"/>
    <p:sldId id="419" r:id="rId19"/>
    <p:sldId id="420" r:id="rId20"/>
    <p:sldId id="421" r:id="rId21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0066"/>
    <a:srgbClr val="CC0000"/>
    <a:srgbClr val="700205"/>
    <a:srgbClr val="003F7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26" autoAdjust="0"/>
    <p:restoredTop sz="99528" autoAdjust="0"/>
  </p:normalViewPr>
  <p:slideViewPr>
    <p:cSldViewPr>
      <p:cViewPr varScale="1">
        <p:scale>
          <a:sx n="122" d="100"/>
          <a:sy n="122" d="100"/>
        </p:scale>
        <p:origin x="1254" y="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84"/>
    </p:cViewPr>
  </p:sorterViewPr>
  <p:notesViewPr>
    <p:cSldViewPr>
      <p:cViewPr varScale="1">
        <p:scale>
          <a:sx n="73" d="100"/>
          <a:sy n="73" d="100"/>
        </p:scale>
        <p:origin x="-274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2" Type="http://schemas.openxmlformats.org/officeDocument/2006/relationships/image" Target="../media/image51.wmf"/><Relationship Id="rId1" Type="http://schemas.openxmlformats.org/officeDocument/2006/relationships/image" Target="../media/image50.e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5.emf"/><Relationship Id="rId1" Type="http://schemas.openxmlformats.org/officeDocument/2006/relationships/image" Target="../media/image10.emf"/><Relationship Id="rId4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e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1C104C8A-ED13-49F7-8EF3-EA2BD61B8E83}" type="datetimeFigureOut">
              <a:rPr lang="en-US"/>
              <a:pPr>
                <a:defRPr/>
              </a:pPr>
              <a:t>12/12/2017</a:t>
            </a:fld>
            <a:endParaRPr lang="en-GB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GB"/>
              <a:t>EEE8044</a:t>
            </a:r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1648DEA7-DFD8-44A5-9940-4674DB7015C2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2518158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70CD23D-02A1-4F1F-875D-C13F58E303E5}" type="datetimeFigureOut">
              <a:rPr lang="en-GB"/>
              <a:pPr>
                <a:defRPr/>
              </a:pPr>
              <a:t>12/12/2017</a:t>
            </a:fld>
            <a:endParaRPr lang="en-GB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GB"/>
              <a:t>EEE8044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682B274-DF01-4A35-AC00-6AC5E7C44D70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205066212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53032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5840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28125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46342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102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79354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5918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6866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8469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493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41067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2462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7219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1316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7449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4883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45557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mtClean="0"/>
              <a:t>EEE8044</a:t>
            </a: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078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pic>
        <p:nvPicPr>
          <p:cNvPr id="5" name="Picture 7" descr="2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7400" y="685800"/>
            <a:ext cx="58166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445125"/>
            <a:ext cx="7704137" cy="936625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r>
              <a:rPr lang="en-GB"/>
              <a:t>Additional Text e.g. Presenter Name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7772400" cy="3025775"/>
          </a:xfrm>
        </p:spPr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3857393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01160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0"/>
            <a:ext cx="2057400" cy="5762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0"/>
            <a:ext cx="6019800" cy="5762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6606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pic>
        <p:nvPicPr>
          <p:cNvPr id="5" name="Picture 8" descr="2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7400" y="685800"/>
            <a:ext cx="58166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5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7772400" cy="3025775"/>
          </a:xfrm>
        </p:spPr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58377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445125"/>
            <a:ext cx="7704137" cy="936625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en-GB"/>
              <a:t>Additional Text e.g. Presenter Name</a:t>
            </a:r>
          </a:p>
        </p:txBody>
      </p:sp>
    </p:spTree>
    <p:extLst>
      <p:ext uri="{BB962C8B-B14F-4D97-AF65-F5344CB8AC3E}">
        <p14:creationId xmlns:p14="http://schemas.microsoft.com/office/powerpoint/2010/main" val="33526880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98175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651154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3924300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5013" y="1628775"/>
            <a:ext cx="3925887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970256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945787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12861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81824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872450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49508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8275957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013255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0"/>
            <a:ext cx="2057400" cy="5762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0"/>
            <a:ext cx="6019800" cy="5762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826642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866592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82256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3924300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5013" y="1628775"/>
            <a:ext cx="3925887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03794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94093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31617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671986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809217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91361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295400"/>
          </a:xfrm>
          <a:prstGeom prst="rect">
            <a:avLst/>
          </a:prstGeom>
          <a:solidFill>
            <a:srgbClr val="F2001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27" name="Rectangle 9"/>
          <p:cNvSpPr>
            <a:spLocks noChangeArrowheads="1"/>
          </p:cNvSpPr>
          <p:nvPr userDrawn="1"/>
        </p:nvSpPr>
        <p:spPr bwMode="auto">
          <a:xfrm>
            <a:off x="0" y="1295400"/>
            <a:ext cx="9144000" cy="55626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002587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pic>
        <p:nvPicPr>
          <p:cNvPr id="35846" name="Picture 10" descr="Newcastle_Master_ColOut"/>
          <p:cNvPicPr>
            <a:picLocks noChangeAspect="1" noChangeArrowheads="1"/>
          </p:cNvPicPr>
          <p:nvPr userDrawn="1"/>
        </p:nvPicPr>
        <p:blipFill>
          <a:blip r:embed="rId1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28" r="-2965" b="2365"/>
          <a:stretch>
            <a:fillRect/>
          </a:stretch>
        </p:blipFill>
        <p:spPr bwMode="auto">
          <a:xfrm>
            <a:off x="6372225" y="5876925"/>
            <a:ext cx="22320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96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  <p:sldLayoutId id="2147483883" r:id="rId10"/>
    <p:sldLayoutId id="214748388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30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bg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bg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F2001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86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002587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36868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44450"/>
            <a:ext cx="82296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pic>
        <p:nvPicPr>
          <p:cNvPr id="36869" name="Picture 12" descr="Newcastle_Master_Col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5926138"/>
            <a:ext cx="2016125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97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  <p:sldLayoutId id="2147483895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3000" b="1">
          <a:solidFill>
            <a:srgbClr val="003F7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>
          <a:solidFill>
            <a:srgbClr val="003F72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 b="1">
          <a:solidFill>
            <a:srgbClr val="003F72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0.wmf"/><Relationship Id="rId12" Type="http://schemas.openxmlformats.org/officeDocument/2006/relationships/image" Target="../media/image34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33.emf"/><Relationship Id="rId5" Type="http://schemas.openxmlformats.org/officeDocument/2006/relationships/image" Target="../media/image29.wmf"/><Relationship Id="rId10" Type="http://schemas.openxmlformats.org/officeDocument/2006/relationships/image" Target="../media/image31.wmf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0.wmf"/><Relationship Id="rId12" Type="http://schemas.openxmlformats.org/officeDocument/2006/relationships/image" Target="../media/image37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36.emf"/><Relationship Id="rId5" Type="http://schemas.openxmlformats.org/officeDocument/2006/relationships/image" Target="../media/image29.wmf"/><Relationship Id="rId10" Type="http://schemas.openxmlformats.org/officeDocument/2006/relationships/image" Target="../media/image35.wmf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oleObject2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39.emf"/><Relationship Id="rId5" Type="http://schemas.openxmlformats.org/officeDocument/2006/relationships/image" Target="../media/image32.emf"/><Relationship Id="rId4" Type="http://schemas.openxmlformats.org/officeDocument/2006/relationships/image" Target="../media/image3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4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46.emf"/><Relationship Id="rId4" Type="http://schemas.openxmlformats.org/officeDocument/2006/relationships/oleObject" Target="../embeddings/Microsoft_Visio_2003-2010_Drawing11.vsd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48.emf"/><Relationship Id="rId4" Type="http://schemas.openxmlformats.org/officeDocument/2006/relationships/oleObject" Target="../embeddings/Microsoft_Visio_2003-2010_Drawing12.vsd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54.w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51.wmf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56.w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32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53.wmf"/><Relationship Id="rId5" Type="http://schemas.openxmlformats.org/officeDocument/2006/relationships/image" Target="../media/image50.emf"/><Relationship Id="rId15" Type="http://schemas.openxmlformats.org/officeDocument/2006/relationships/image" Target="../media/image55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Microsoft_Visio_2003-2010_Drawing13.vsd"/><Relationship Id="rId9" Type="http://schemas.openxmlformats.org/officeDocument/2006/relationships/image" Target="../media/image52.wmf"/><Relationship Id="rId14" Type="http://schemas.openxmlformats.org/officeDocument/2006/relationships/oleObject" Target="../embeddings/oleObject3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57.emf"/><Relationship Id="rId4" Type="http://schemas.openxmlformats.org/officeDocument/2006/relationships/oleObject" Target="../embeddings/Microsoft_Visio_2003-2010_Drawing14.vsd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3.vsd"/><Relationship Id="rId13" Type="http://schemas.openxmlformats.org/officeDocument/2006/relationships/image" Target="../media/image9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emf"/><Relationship Id="rId12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Drawing2.vsd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0" Type="http://schemas.openxmlformats.org/officeDocument/2006/relationships/oleObject" Target="../embeddings/Microsoft_Visio_2003-2010_Drawing4.vsd"/><Relationship Id="rId4" Type="http://schemas.openxmlformats.org/officeDocument/2006/relationships/oleObject" Target="../embeddings/Microsoft_Visio_2003-2010_Drawing1.vsd"/><Relationship Id="rId9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8.vsd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Visio_2003-2010_Drawing7.vsd"/><Relationship Id="rId11" Type="http://schemas.openxmlformats.org/officeDocument/2006/relationships/image" Target="../media/image6.emf"/><Relationship Id="rId5" Type="http://schemas.openxmlformats.org/officeDocument/2006/relationships/image" Target="../media/image10.emf"/><Relationship Id="rId10" Type="http://schemas.openxmlformats.org/officeDocument/2006/relationships/oleObject" Target="../embeddings/Microsoft_Visio_2003-2010_Drawing9.vsd"/><Relationship Id="rId4" Type="http://schemas.openxmlformats.org/officeDocument/2006/relationships/oleObject" Target="../embeddings/Microsoft_Visio_2003-2010_Drawing6.vsd"/><Relationship Id="rId9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Drawing10.vsd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16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5.wmf"/><Relationship Id="rId5" Type="http://schemas.openxmlformats.org/officeDocument/2006/relationships/image" Target="../media/image12.emf"/><Relationship Id="rId15" Type="http://schemas.openxmlformats.org/officeDocument/2006/relationships/image" Target="../media/image17.wmf"/><Relationship Id="rId10" Type="http://schemas.openxmlformats.org/officeDocument/2006/relationships/oleObject" Target="../embeddings/oleObject3.bin"/><Relationship Id="rId4" Type="http://schemas.openxmlformats.org/officeDocument/2006/relationships/package" Target="../embeddings/Microsoft_Visio_Drawing2.vsdx"/><Relationship Id="rId9" Type="http://schemas.openxmlformats.org/officeDocument/2006/relationships/image" Target="../media/image14.wmf"/><Relationship Id="rId1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emf"/><Relationship Id="rId9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4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2.w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5.wmf"/><Relationship Id="rId10" Type="http://schemas.openxmlformats.org/officeDocument/2006/relationships/image" Target="../media/image28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4" descr="Newcastle_Master_ColOut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831" r="-2965" b="3569"/>
          <a:stretch>
            <a:fillRect/>
          </a:stretch>
        </p:blipFill>
        <p:spPr bwMode="auto">
          <a:xfrm>
            <a:off x="0" y="0"/>
            <a:ext cx="4703763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892175" y="2274888"/>
            <a:ext cx="7643813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GB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EEE3001 – EEE8013</a:t>
            </a:r>
          </a:p>
          <a:p>
            <a:pPr algn="ctr" eaLnBrk="0" hangingPunct="0">
              <a:defRPr/>
            </a:pPr>
            <a:r>
              <a:rPr lang="en-GB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State Space Analysis and Controller Design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07504" y="3717032"/>
            <a:ext cx="5910464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400" dirty="0" smtClean="0">
                <a:solidFill>
                  <a:schemeClr val="bg1"/>
                </a:solidFill>
              </a:rPr>
              <a:t>This lecture will be recorded and </a:t>
            </a:r>
          </a:p>
          <a:p>
            <a:r>
              <a:rPr lang="en-GB" sz="2400" dirty="0" smtClean="0">
                <a:solidFill>
                  <a:schemeClr val="bg1"/>
                </a:solidFill>
              </a:rPr>
              <a:t>you will be able to download it</a:t>
            </a:r>
          </a:p>
          <a:p>
            <a:endParaRPr lang="en-GB" sz="2400" dirty="0" smtClean="0">
              <a:solidFill>
                <a:srgbClr val="FFFF00"/>
              </a:solidFill>
            </a:endParaRPr>
          </a:p>
          <a:p>
            <a:endParaRPr lang="en-GB" sz="2400" dirty="0" smtClean="0">
              <a:solidFill>
                <a:srgbClr val="FFFF00"/>
              </a:solidFill>
            </a:endParaRPr>
          </a:p>
          <a:p>
            <a:r>
              <a:rPr lang="en-GB" sz="2400" dirty="0" smtClean="0">
                <a:solidFill>
                  <a:srgbClr val="FFFF00"/>
                </a:solidFill>
              </a:rPr>
              <a:t>Dr </a:t>
            </a:r>
            <a:r>
              <a:rPr lang="en-GB" sz="2400" dirty="0">
                <a:solidFill>
                  <a:srgbClr val="FFFF00"/>
                </a:solidFill>
              </a:rPr>
              <a:t>Damian Giaouris</a:t>
            </a:r>
          </a:p>
          <a:p>
            <a:r>
              <a:rPr lang="en-GB" sz="2400" dirty="0">
                <a:solidFill>
                  <a:srgbClr val="FFFF00"/>
                </a:solidFill>
              </a:rPr>
              <a:t>http://www.staff.ncl.ac.uk/damian.giaouris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3916174" y="44450"/>
            <a:ext cx="115929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LQR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406572"/>
              </p:ext>
            </p:extLst>
          </p:nvPr>
        </p:nvGraphicFramePr>
        <p:xfrm>
          <a:off x="142686" y="980728"/>
          <a:ext cx="37734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7" name="Equation" r:id="rId4" imgW="4330440" imgH="672840" progId="Equation.DSMT4">
                  <p:embed/>
                </p:oleObj>
              </mc:Choice>
              <mc:Fallback>
                <p:oleObj name="Equation" r:id="rId4" imgW="4330440" imgH="6728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686" y="980728"/>
                        <a:ext cx="3773488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6478"/>
              </p:ext>
            </p:extLst>
          </p:nvPr>
        </p:nvGraphicFramePr>
        <p:xfrm>
          <a:off x="4151542" y="1122363"/>
          <a:ext cx="184785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8" name="Equation" r:id="rId6" imgW="2120760" imgH="342720" progId="Equation.DSMT4">
                  <p:embed/>
                </p:oleObj>
              </mc:Choice>
              <mc:Fallback>
                <p:oleObj name="Equation" r:id="rId6" imgW="21207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542" y="1122363"/>
                        <a:ext cx="184785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-180528" y="1671508"/>
            <a:ext cx="5062528" cy="2803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0612981"/>
              </p:ext>
            </p:extLst>
          </p:nvPr>
        </p:nvGraphicFramePr>
        <p:xfrm>
          <a:off x="6588224" y="1100138"/>
          <a:ext cx="12763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9" name="Equation" r:id="rId9" imgW="1282144" imgH="317362" progId="Equation.DSMT4">
                  <p:embed/>
                </p:oleObj>
              </mc:Choice>
              <mc:Fallback>
                <p:oleObj name="Equation" r:id="rId9" imgW="1282144" imgH="31736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1100138"/>
                        <a:ext cx="1276350" cy="31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19"/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589228" y="1819536"/>
            <a:ext cx="4466575" cy="2473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20"/>
          <p:cNvPicPr/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032237" y="4475102"/>
            <a:ext cx="4518009" cy="2382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111664" y="4513502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0.9383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710256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3916174" y="44450"/>
            <a:ext cx="115929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LQR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42686" y="980728"/>
          <a:ext cx="37734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9" name="Equation" r:id="rId4" imgW="4330440" imgH="672840" progId="Equation.DSMT4">
                  <p:embed/>
                </p:oleObj>
              </mc:Choice>
              <mc:Fallback>
                <p:oleObj name="Equation" r:id="rId4" imgW="433044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686" y="980728"/>
                        <a:ext cx="3773488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/>
        </p:nvGraphicFramePr>
        <p:xfrm>
          <a:off x="4151542" y="1122363"/>
          <a:ext cx="184785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0" name="Equation" r:id="rId6" imgW="2120760" imgH="342720" progId="Equation.DSMT4">
                  <p:embed/>
                </p:oleObj>
              </mc:Choice>
              <mc:Fallback>
                <p:oleObj name="Equation" r:id="rId6" imgW="21207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542" y="1122363"/>
                        <a:ext cx="184785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-180528" y="1671508"/>
            <a:ext cx="5062528" cy="2803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182708"/>
              </p:ext>
            </p:extLst>
          </p:nvPr>
        </p:nvGraphicFramePr>
        <p:xfrm>
          <a:off x="6361113" y="1062038"/>
          <a:ext cx="173196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1" name="Equation" r:id="rId9" imgW="1739880" imgH="393480" progId="Equation.DSMT4">
                  <p:embed/>
                </p:oleObj>
              </mc:Choice>
              <mc:Fallback>
                <p:oleObj name="Equation" r:id="rId9" imgW="17398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1113" y="1062038"/>
                        <a:ext cx="1731962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/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337914" y="1813143"/>
            <a:ext cx="4806086" cy="2534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/>
          <p:cNvPicPr/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593506" y="4489614"/>
            <a:ext cx="4405886" cy="2323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5608469" y="4561993"/>
            <a:ext cx="9797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.40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01909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3916174" y="44450"/>
            <a:ext cx="115929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LQR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1960" y="1128433"/>
            <a:ext cx="4405886" cy="2323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8226923" y="1200812"/>
            <a:ext cx="9797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=1.403</a:t>
            </a:r>
            <a:endParaRPr lang="en-GB" dirty="0"/>
          </a:p>
        </p:txBody>
      </p:sp>
      <p:sp>
        <p:nvSpPr>
          <p:cNvPr id="16" name="Rectangle 15"/>
          <p:cNvSpPr/>
          <p:nvPr/>
        </p:nvSpPr>
        <p:spPr>
          <a:xfrm>
            <a:off x="467544" y="759101"/>
            <a:ext cx="17064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oles at -10, -11</a:t>
            </a:r>
            <a:endParaRPr lang="en-GB" dirty="0"/>
          </a:p>
        </p:txBody>
      </p:sp>
      <p:sp>
        <p:nvSpPr>
          <p:cNvPr id="20" name="Rectangle 19"/>
          <p:cNvSpPr/>
          <p:nvPr/>
        </p:nvSpPr>
        <p:spPr>
          <a:xfrm>
            <a:off x="8127968" y="4216624"/>
            <a:ext cx="9797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i="1" baseline="-25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=1.271</a:t>
            </a: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>
            <a:off x="467544" y="3783437"/>
            <a:ext cx="1723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oles at -15, -20</a:t>
            </a:r>
            <a:endParaRPr lang="en-GB" dirty="0"/>
          </a:p>
        </p:txBody>
      </p:sp>
      <p:pic>
        <p:nvPicPr>
          <p:cNvPr id="22" name="Picture 21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96028" y="4026485"/>
            <a:ext cx="4293678" cy="2264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22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180528" y="956836"/>
            <a:ext cx="5062528" cy="2803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23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-79395" y="4176567"/>
            <a:ext cx="4291355" cy="2263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830527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3916174" y="44450"/>
            <a:ext cx="115929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LQR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7" name="Picture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196752"/>
            <a:ext cx="7099467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398329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3916174" y="44450"/>
            <a:ext cx="115929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LQR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8" name="Picture 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47664" y="1089988"/>
            <a:ext cx="6346194" cy="3347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466552"/>
              </p:ext>
            </p:extLst>
          </p:nvPr>
        </p:nvGraphicFramePr>
        <p:xfrm>
          <a:off x="323528" y="1089989"/>
          <a:ext cx="1080120" cy="424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7" name="Equation" r:id="rId5" imgW="812447" imgH="317362" progId="Equation.DSMT4">
                  <p:embed/>
                </p:oleObj>
              </mc:Choice>
              <mc:Fallback>
                <p:oleObj name="Equation" r:id="rId5" imgW="812447" imgH="317362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089989"/>
                        <a:ext cx="1080120" cy="4243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3491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3916174" y="44450"/>
            <a:ext cx="115929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LQR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52257"/>
              </p:ext>
            </p:extLst>
          </p:nvPr>
        </p:nvGraphicFramePr>
        <p:xfrm>
          <a:off x="2181225" y="1124744"/>
          <a:ext cx="3833880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1" name="Equation" r:id="rId4" imgW="2349500" imgH="317500" progId="Equation.DSMT4">
                  <p:embed/>
                </p:oleObj>
              </mc:Choice>
              <mc:Fallback>
                <p:oleObj name="Equation" r:id="rId4" imgW="2349500" imgH="317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1225" y="1124744"/>
                        <a:ext cx="3833880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647693"/>
              </p:ext>
            </p:extLst>
          </p:nvPr>
        </p:nvGraphicFramePr>
        <p:xfrm>
          <a:off x="3275856" y="1944500"/>
          <a:ext cx="4519269" cy="502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2" name="Equation" r:id="rId6" imgW="2234230" imgH="266584" progId="Equation.DSMT4">
                  <p:embed/>
                </p:oleObj>
              </mc:Choice>
              <mc:Fallback>
                <p:oleObj name="Equation" r:id="rId6" imgW="2234230" imgH="266584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944500"/>
                        <a:ext cx="4519269" cy="5021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95536" y="1944500"/>
            <a:ext cx="27622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educed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iccati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Equation</a:t>
            </a:r>
            <a:endParaRPr lang="en-GB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601738"/>
              </p:ext>
            </p:extLst>
          </p:nvPr>
        </p:nvGraphicFramePr>
        <p:xfrm>
          <a:off x="3275856" y="3068960"/>
          <a:ext cx="1640952" cy="397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3" name="Equation" r:id="rId8" imgW="914003" imgH="215806" progId="Equation.DSMT4">
                  <p:embed/>
                </p:oleObj>
              </mc:Choice>
              <mc:Fallback>
                <p:oleObj name="Equation" r:id="rId8" imgW="914003" imgH="21580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068960"/>
                        <a:ext cx="1640952" cy="3972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5855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1941275" y="44450"/>
            <a:ext cx="510909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stimating techniques</a:t>
            </a: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843665"/>
              </p:ext>
            </p:extLst>
          </p:nvPr>
        </p:nvGraphicFramePr>
        <p:xfrm>
          <a:off x="35496" y="1052736"/>
          <a:ext cx="4076700" cy="381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4" name="Visio" r:id="rId4" imgW="4072254" imgH="3826980" progId="Visio.Drawing.11">
                  <p:embed/>
                </p:oleObj>
              </mc:Choice>
              <mc:Fallback>
                <p:oleObj name="Visio" r:id="rId4" imgW="4072254" imgH="3826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052736"/>
                        <a:ext cx="4076700" cy="3819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840151"/>
              </p:ext>
            </p:extLst>
          </p:nvPr>
        </p:nvGraphicFramePr>
        <p:xfrm>
          <a:off x="4427984" y="2348880"/>
          <a:ext cx="35337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5" name="Equation" r:id="rId6" imgW="3556000" imgH="571500" progId="Equation.DSMT4">
                  <p:embed/>
                </p:oleObj>
              </mc:Choice>
              <mc:Fallback>
                <p:oleObj name="Equation" r:id="rId6" imgW="3556000" imgH="571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2348880"/>
                        <a:ext cx="353377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5930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1941275" y="44450"/>
            <a:ext cx="510909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stimating techniques</a:t>
            </a: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370544"/>
              </p:ext>
            </p:extLst>
          </p:nvPr>
        </p:nvGraphicFramePr>
        <p:xfrm>
          <a:off x="107504" y="980728"/>
          <a:ext cx="5486400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7" name="Visio" r:id="rId4" imgW="6994552" imgH="3346920" progId="Visio.Drawing.11">
                  <p:embed/>
                </p:oleObj>
              </mc:Choice>
              <mc:Fallback>
                <p:oleObj name="Visio" r:id="rId4" imgW="6994552" imgH="3346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980728"/>
                        <a:ext cx="5486400" cy="261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029737"/>
              </p:ext>
            </p:extLst>
          </p:nvPr>
        </p:nvGraphicFramePr>
        <p:xfrm>
          <a:off x="1975875" y="4077072"/>
          <a:ext cx="5117711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8" name="Equation" r:id="rId6" imgW="3797300" imgH="266700" progId="Equation.DSMT4">
                  <p:embed/>
                </p:oleObj>
              </mc:Choice>
              <mc:Fallback>
                <p:oleObj name="Equation" r:id="rId6" imgW="3797300" imgH="266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5875" y="4077072"/>
                        <a:ext cx="5117711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483768" y="4660165"/>
            <a:ext cx="3589444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GB" b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But the system must be observable</a:t>
            </a:r>
            <a:endParaRPr lang="en-GB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0089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1941275" y="44450"/>
            <a:ext cx="510909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stimating techniques</a:t>
            </a: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131658"/>
              </p:ext>
            </p:extLst>
          </p:nvPr>
        </p:nvGraphicFramePr>
        <p:xfrm>
          <a:off x="107504" y="1124744"/>
          <a:ext cx="5486400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8" name="Visio" r:id="rId4" imgW="6994552" imgH="3728700" progId="Visio.Drawing.11">
                  <p:embed/>
                </p:oleObj>
              </mc:Choice>
              <mc:Fallback>
                <p:oleObj name="Visio" r:id="rId4" imgW="6994552" imgH="3728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124744"/>
                        <a:ext cx="5486400" cy="292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962562"/>
              </p:ext>
            </p:extLst>
          </p:nvPr>
        </p:nvGraphicFramePr>
        <p:xfrm>
          <a:off x="6012160" y="1124744"/>
          <a:ext cx="15621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9" name="Equation" r:id="rId6" imgW="1459866" imgH="495085" progId="Equation.DSMT4">
                  <p:embed/>
                </p:oleObj>
              </mc:Choice>
              <mc:Fallback>
                <p:oleObj name="Equation" r:id="rId6" imgW="1459866" imgH="49508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1124744"/>
                        <a:ext cx="1562100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4293638"/>
              </p:ext>
            </p:extLst>
          </p:nvPr>
        </p:nvGraphicFramePr>
        <p:xfrm>
          <a:off x="6030966" y="1836161"/>
          <a:ext cx="10382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0" name="Equation" r:id="rId8" imgW="1040948" imgH="266584" progId="Equation.DSMT4">
                  <p:embed/>
                </p:oleObj>
              </mc:Choice>
              <mc:Fallback>
                <p:oleObj name="Equation" r:id="rId8" imgW="1040948" imgH="266584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966" y="1836161"/>
                        <a:ext cx="1038225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3865"/>
              </p:ext>
            </p:extLst>
          </p:nvPr>
        </p:nvGraphicFramePr>
        <p:xfrm>
          <a:off x="6030913" y="2176463"/>
          <a:ext cx="2309812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1" name="Equation" r:id="rId10" imgW="2311200" imgH="901440" progId="Equation.DSMT4">
                  <p:embed/>
                </p:oleObj>
              </mc:Choice>
              <mc:Fallback>
                <p:oleObj name="Equation" r:id="rId10" imgW="2311200" imgH="9014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913" y="2176463"/>
                        <a:ext cx="2309812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535695"/>
              </p:ext>
            </p:extLst>
          </p:nvPr>
        </p:nvGraphicFramePr>
        <p:xfrm>
          <a:off x="6006184" y="3212976"/>
          <a:ext cx="127635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2" name="Equation" r:id="rId12" imgW="1269449" imgH="266584" progId="Equation.DSMT4">
                  <p:embed/>
                </p:oleObj>
              </mc:Choice>
              <mc:Fallback>
                <p:oleObj name="Equation" r:id="rId12" imgW="1269449" imgH="26658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6184" y="3212976"/>
                        <a:ext cx="1276350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567943"/>
              </p:ext>
            </p:extLst>
          </p:nvPr>
        </p:nvGraphicFramePr>
        <p:xfrm>
          <a:off x="107504" y="4192369"/>
          <a:ext cx="25431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3" name="Equation" r:id="rId14" imgW="2552700" imgH="571500" progId="Equation.DSMT4">
                  <p:embed/>
                </p:oleObj>
              </mc:Choice>
              <mc:Fallback>
                <p:oleObj name="Equation" r:id="rId14" imgW="2552700" imgH="5715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4192369"/>
                        <a:ext cx="254317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616297"/>
              </p:ext>
            </p:extLst>
          </p:nvPr>
        </p:nvGraphicFramePr>
        <p:xfrm>
          <a:off x="2915816" y="4230560"/>
          <a:ext cx="507365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4" name="Equation" r:id="rId16" imgW="5079960" imgH="545760" progId="Equation.DSMT4">
                  <p:embed/>
                </p:oleObj>
              </mc:Choice>
              <mc:Fallback>
                <p:oleObj name="Equation" r:id="rId16" imgW="5079960" imgH="5457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4230560"/>
                        <a:ext cx="507365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1691680" y="514570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is means that the pole placement design and the estimator design are independent of each other. Then they can be designed separately and combined to form the observed-state feedback control system.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42527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1736000" y="44450"/>
            <a:ext cx="551965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stimation and Tracking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858323"/>
              </p:ext>
            </p:extLst>
          </p:nvPr>
        </p:nvGraphicFramePr>
        <p:xfrm>
          <a:off x="107504" y="908720"/>
          <a:ext cx="8841912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9" name="Visio" r:id="rId4" imgW="8296323" imgH="3705210" progId="Visio.Drawing.11">
                  <p:embed/>
                </p:oleObj>
              </mc:Choice>
              <mc:Fallback>
                <p:oleObj name="Visio" r:id="rId4" imgW="8296323" imgH="37052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908720"/>
                        <a:ext cx="8841912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786648"/>
              </p:ext>
            </p:extLst>
          </p:nvPr>
        </p:nvGraphicFramePr>
        <p:xfrm>
          <a:off x="107190" y="5013176"/>
          <a:ext cx="1550987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0" name="Equation" r:id="rId6" imgW="1549080" imgH="1409400" progId="Equation.DSMT4">
                  <p:embed/>
                </p:oleObj>
              </mc:Choice>
              <mc:Fallback>
                <p:oleObj name="Equation" r:id="rId6" imgW="1549080" imgH="140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90" y="5013176"/>
                        <a:ext cx="1550987" cy="140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50391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oals/Aims of Chapter 4</a:t>
            </a:r>
            <a:endParaRPr lang="en-US" altLang="en-US" sz="4000" smtClean="0"/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002587" cy="4465637"/>
          </a:xfrm>
        </p:spPr>
        <p:txBody>
          <a:bodyPr/>
          <a:lstStyle/>
          <a:p>
            <a:r>
              <a:rPr lang="en-GB" altLang="en-US" b="1" smtClean="0"/>
              <a:t>Controller design in state space</a:t>
            </a:r>
          </a:p>
          <a:p>
            <a:pPr lvl="1"/>
            <a:r>
              <a:rPr lang="en-GB" altLang="en-US" b="1" smtClean="0"/>
              <a:t>Controllability/Observability  </a:t>
            </a:r>
          </a:p>
          <a:p>
            <a:pPr lvl="1"/>
            <a:r>
              <a:rPr lang="en-GB" altLang="en-US" b="1" smtClean="0"/>
              <a:t>State feedback control (pole placement)</a:t>
            </a:r>
          </a:p>
          <a:p>
            <a:pPr lvl="1"/>
            <a:r>
              <a:rPr lang="en-GB" altLang="en-US" b="1" smtClean="0"/>
              <a:t>Linear Quadratic Regulator (LQR)</a:t>
            </a:r>
          </a:p>
          <a:p>
            <a:pPr lvl="1"/>
            <a:r>
              <a:rPr lang="en-GB" altLang="en-US" b="1" smtClean="0"/>
              <a:t>Estimator design in state space</a:t>
            </a:r>
          </a:p>
          <a:p>
            <a:pPr lvl="2"/>
            <a:r>
              <a:rPr lang="en-GB" altLang="en-US" b="1" smtClean="0"/>
              <a:t>Open loop estimator</a:t>
            </a:r>
          </a:p>
          <a:p>
            <a:pPr lvl="2"/>
            <a:r>
              <a:rPr lang="en-GB" altLang="en-US" b="1" smtClean="0"/>
              <a:t>Closed loop estimator</a:t>
            </a:r>
          </a:p>
          <a:p>
            <a:pPr lvl="1"/>
            <a:r>
              <a:rPr lang="en-GB" altLang="en-US" b="1" smtClean="0"/>
              <a:t>Summary</a:t>
            </a:r>
          </a:p>
          <a:p>
            <a:pPr>
              <a:buFont typeface="Wingdings" panose="05000000000000000000" pitchFamily="2" charset="2"/>
              <a:buNone/>
            </a:pPr>
            <a:endParaRPr lang="en-GB" alt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1107703" y="44450"/>
            <a:ext cx="677621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Feedback Controlled Systems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606617"/>
              </p:ext>
            </p:extLst>
          </p:nvPr>
        </p:nvGraphicFramePr>
        <p:xfrm>
          <a:off x="2987824" y="1556792"/>
          <a:ext cx="20478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4" imgW="2962008" imgH="911520" progId="Visio.Drawing.11">
                  <p:embed/>
                </p:oleObj>
              </mc:Choice>
              <mc:Fallback>
                <p:oleObj name="Visio" r:id="rId4" imgW="2962008" imgH="911520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556792"/>
                        <a:ext cx="204787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79512" y="984168"/>
            <a:ext cx="3767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n Loop Transfer Function (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LTF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891552"/>
              </p:ext>
            </p:extLst>
          </p:nvPr>
        </p:nvGraphicFramePr>
        <p:xfrm>
          <a:off x="2092473" y="3302064"/>
          <a:ext cx="3838575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6" imgW="4728137" imgH="1851930" progId="Visio.Drawing.11">
                  <p:embed/>
                </p:oleObj>
              </mc:Choice>
              <mc:Fallback>
                <p:oleObj name="Visio" r:id="rId6" imgW="4728137" imgH="1851930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473" y="3302064"/>
                        <a:ext cx="3838575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179512" y="2701171"/>
            <a:ext cx="6812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osed Loop Transfer Function (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TF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LTF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GB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edback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endParaRPr lang="en-GB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843593"/>
              </p:ext>
            </p:extLst>
          </p:nvPr>
        </p:nvGraphicFramePr>
        <p:xfrm>
          <a:off x="1835696" y="4797489"/>
          <a:ext cx="4686300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name="Visio" r:id="rId8" imgW="5496125" imgH="2027430" progId="Visio.Drawing.11">
                  <p:embed/>
                </p:oleObj>
              </mc:Choice>
              <mc:Fallback>
                <p:oleObj name="Visio" r:id="rId8" imgW="5496125" imgH="2027430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4797489"/>
                        <a:ext cx="4686300" cy="174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138855"/>
              </p:ext>
            </p:extLst>
          </p:nvPr>
        </p:nvGraphicFramePr>
        <p:xfrm>
          <a:off x="1862199" y="4813578"/>
          <a:ext cx="4659797" cy="1726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Visio" r:id="rId10" imgW="5496125" imgH="2027430" progId="Visio.Drawing.11">
                  <p:embed/>
                </p:oleObj>
              </mc:Choice>
              <mc:Fallback>
                <p:oleObj name="Visio" r:id="rId10" imgW="5496125" imgH="2027430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99" y="4813578"/>
                        <a:ext cx="4659797" cy="172698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997983"/>
              </p:ext>
            </p:extLst>
          </p:nvPr>
        </p:nvGraphicFramePr>
        <p:xfrm>
          <a:off x="1892846" y="4838550"/>
          <a:ext cx="457200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Visio" r:id="rId12" imgW="5496125" imgH="2027430" progId="Visio.Drawing.11">
                  <p:embed/>
                </p:oleObj>
              </mc:Choice>
              <mc:Fallback>
                <p:oleObj name="Visio" r:id="rId12" imgW="5496125" imgH="202743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846" y="4838550"/>
                        <a:ext cx="4572000" cy="16859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479329" y="44450"/>
            <a:ext cx="803296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tate Feedback State Space Models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79512" y="984168"/>
            <a:ext cx="3767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n Loop Transfer Function (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LTF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28522"/>
              </p:ext>
            </p:extLst>
          </p:nvPr>
        </p:nvGraphicFramePr>
        <p:xfrm>
          <a:off x="3203848" y="1948565"/>
          <a:ext cx="5508741" cy="1353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7" name="Visio" r:id="rId4" imgW="7669614" imgH="1907820" progId="Visio.Drawing.11">
                  <p:embed/>
                </p:oleObj>
              </mc:Choice>
              <mc:Fallback>
                <p:oleObj name="Visio" r:id="rId4" imgW="7669614" imgH="190782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948565"/>
                        <a:ext cx="5508741" cy="1353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923982"/>
              </p:ext>
            </p:extLst>
          </p:nvPr>
        </p:nvGraphicFramePr>
        <p:xfrm>
          <a:off x="323528" y="1948565"/>
          <a:ext cx="20478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8" name="Visio" r:id="rId6" imgW="2962008" imgH="911520" progId="Visio.Drawing.11">
                  <p:embed/>
                </p:oleObj>
              </mc:Choice>
              <mc:Fallback>
                <p:oleObj name="Visio" r:id="rId6" imgW="2962008" imgH="911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48565"/>
                        <a:ext cx="204787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974980"/>
              </p:ext>
            </p:extLst>
          </p:nvPr>
        </p:nvGraphicFramePr>
        <p:xfrm>
          <a:off x="3347864" y="3899560"/>
          <a:ext cx="5591175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9" name="Visio" r:id="rId8" imgW="7537519" imgH="2014470" progId="Visio.Drawing.11">
                  <p:embed/>
                </p:oleObj>
              </mc:Choice>
              <mc:Fallback>
                <p:oleObj name="Visio" r:id="rId8" imgW="7537519" imgH="201447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899560"/>
                        <a:ext cx="5591175" cy="1504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376490"/>
              </p:ext>
            </p:extLst>
          </p:nvPr>
        </p:nvGraphicFramePr>
        <p:xfrm>
          <a:off x="-108519" y="3897129"/>
          <a:ext cx="3168352" cy="1234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70" name="Visio" r:id="rId10" imgW="4728137" imgH="1851930" progId="Visio.Drawing.11">
                  <p:embed/>
                </p:oleObj>
              </mc:Choice>
              <mc:Fallback>
                <p:oleObj name="Visio" r:id="rId10" imgW="4728137" imgH="1851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19" y="3897129"/>
                        <a:ext cx="3168352" cy="1234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179512" y="3306091"/>
            <a:ext cx="6748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osed Loop Transfer Function (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TF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LTF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GB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edback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GB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endParaRPr lang="en-GB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5792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479329" y="44450"/>
            <a:ext cx="803296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tate Feedback State Space Models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906466"/>
              </p:ext>
            </p:extLst>
          </p:nvPr>
        </p:nvGraphicFramePr>
        <p:xfrm>
          <a:off x="107504" y="3068960"/>
          <a:ext cx="700441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3" name="Visio" r:id="rId4" imgW="5314866" imgH="2086020" progId="Visio.Drawing.15">
                  <p:embed/>
                </p:oleObj>
              </mc:Choice>
              <mc:Fallback>
                <p:oleObj name="Visio" r:id="rId4" imgW="5314866" imgH="2086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504" y="3068960"/>
                        <a:ext cx="7004415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603025"/>
              </p:ext>
            </p:extLst>
          </p:nvPr>
        </p:nvGraphicFramePr>
        <p:xfrm>
          <a:off x="179512" y="980728"/>
          <a:ext cx="457200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4" name="Visio" r:id="rId6" imgW="5496125" imgH="2027430" progId="Visio.Drawing.11">
                  <p:embed/>
                </p:oleObj>
              </mc:Choice>
              <mc:Fallback>
                <p:oleObj name="Visio" r:id="rId6" imgW="5496125" imgH="2027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980728"/>
                        <a:ext cx="4572000" cy="16859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32147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1389836" y="44450"/>
            <a:ext cx="621195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tate Feedback - Equations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452756"/>
              </p:ext>
            </p:extLst>
          </p:nvPr>
        </p:nvGraphicFramePr>
        <p:xfrm>
          <a:off x="1" y="1052736"/>
          <a:ext cx="4860032" cy="1998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11" name="Visio" r:id="rId4" imgW="5314866" imgH="2086020" progId="Visio.Drawing.15">
                  <p:embed/>
                </p:oleObj>
              </mc:Choice>
              <mc:Fallback>
                <p:oleObj name="Visio" r:id="rId4" imgW="5314866" imgH="2086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" y="1052736"/>
                        <a:ext cx="4860032" cy="19985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716016" y="908720"/>
            <a:ext cx="43204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task of the controller is to produce the appropriate control signal </a:t>
            </a:r>
            <a:r>
              <a:rPr lang="en-GB" i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that will insure that </a:t>
            </a:r>
            <a:r>
              <a:rPr lang="en-GB" i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y=r</a:t>
            </a: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848028"/>
              </p:ext>
            </p:extLst>
          </p:nvPr>
        </p:nvGraphicFramePr>
        <p:xfrm>
          <a:off x="4750379" y="2095576"/>
          <a:ext cx="157162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12" name="Equation" r:id="rId6" imgW="1574117" imgH="266584" progId="Equation.DSMT4">
                  <p:embed/>
                </p:oleObj>
              </mc:Choice>
              <mc:Fallback>
                <p:oleObj name="Equation" r:id="rId6" imgW="1574117" imgH="266584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0379" y="2095576"/>
                        <a:ext cx="157162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093608"/>
              </p:ext>
            </p:extLst>
          </p:nvPr>
        </p:nvGraphicFramePr>
        <p:xfrm>
          <a:off x="4750379" y="2581516"/>
          <a:ext cx="20669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13" name="Equation" r:id="rId8" imgW="1879600" imgH="596900" progId="Equation.DSMT4">
                  <p:embed/>
                </p:oleObj>
              </mc:Choice>
              <mc:Fallback>
                <p:oleObj name="Equation" r:id="rId8" imgW="1879600" imgH="596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0379" y="2581516"/>
                        <a:ext cx="206692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835696" y="409391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460748"/>
              </p:ext>
            </p:extLst>
          </p:nvPr>
        </p:nvGraphicFramePr>
        <p:xfrm>
          <a:off x="1502321" y="3518938"/>
          <a:ext cx="490537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14" name="Equation" r:id="rId10" imgW="4902120" imgH="596880" progId="Equation.DSMT4">
                  <p:embed/>
                </p:oleObj>
              </mc:Choice>
              <mc:Fallback>
                <p:oleObj name="Equation" r:id="rId10" imgW="4902120" imgH="5968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2321" y="3518938"/>
                        <a:ext cx="4905375" cy="563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997082"/>
              </p:ext>
            </p:extLst>
          </p:nvPr>
        </p:nvGraphicFramePr>
        <p:xfrm>
          <a:off x="1502321" y="4297772"/>
          <a:ext cx="16573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15" name="Equation" r:id="rId12" imgW="1892300" imgH="596900" progId="Equation.DSMT4">
                  <p:embed/>
                </p:oleObj>
              </mc:Choice>
              <mc:Fallback>
                <p:oleObj name="Equation" r:id="rId12" imgW="1892300" imgH="5969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2321" y="4297772"/>
                        <a:ext cx="165735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0941939"/>
              </p:ext>
            </p:extLst>
          </p:nvPr>
        </p:nvGraphicFramePr>
        <p:xfrm>
          <a:off x="1502321" y="4970577"/>
          <a:ext cx="9906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16" name="Equation" r:id="rId14" imgW="1130300" imgH="1104900" progId="Equation.DSMT4">
                  <p:embed/>
                </p:oleObj>
              </mc:Choice>
              <mc:Fallback>
                <p:oleObj name="Equation" r:id="rId14" imgW="1130300" imgH="11049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2321" y="4970577"/>
                        <a:ext cx="990600" cy="98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3911666" y="4569444"/>
            <a:ext cx="4572000" cy="87357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? : </a:t>
            </a:r>
            <a:r>
              <a:rPr lang="en-GB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GB" i="1" baseline="-250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L</a:t>
            </a: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faster/stable. 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is method is called pole placement. </a:t>
            </a:r>
            <a:endParaRPr lang="en-GB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8580" y="3100459"/>
            <a:ext cx="8727916" cy="182838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GB" sz="4000" b="1" u="sng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WE MUST CHECK IF THE SYSTEM IS CONTROLLABLE</a:t>
            </a:r>
            <a:r>
              <a:rPr lang="en-GB" sz="4000" b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GB" sz="3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54614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  <p:bldP spid="1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3368904" y="44450"/>
            <a:ext cx="225382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RL</a:t>
            </a: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 </a:t>
            </a:r>
            <a:r>
              <a:rPr lang="en-GB" sz="36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Circut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7" name="Picture 1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36712"/>
            <a:ext cx="2160240" cy="201622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868637"/>
              </p:ext>
            </p:extLst>
          </p:nvPr>
        </p:nvGraphicFramePr>
        <p:xfrm>
          <a:off x="2699792" y="1474555"/>
          <a:ext cx="2476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9" name="Equation" r:id="rId5" imgW="2463800" imgH="444500" progId="Equation.DSMT4">
                  <p:embed/>
                </p:oleObj>
              </mc:Choice>
              <mc:Fallback>
                <p:oleObj name="Equation" r:id="rId5" imgW="2463800" imgH="444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474555"/>
                        <a:ext cx="24765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2534452" y="2199295"/>
            <a:ext cx="28071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-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/L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i="1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1/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endParaRPr lang="en-GB" dirty="0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461330"/>
              </p:ext>
            </p:extLst>
          </p:nvPr>
        </p:nvGraphicFramePr>
        <p:xfrm>
          <a:off x="5502275" y="1587500"/>
          <a:ext cx="11271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0" name="Equation" r:id="rId7" imgW="1130040" imgH="228600" progId="Equation.DSMT4">
                  <p:embed/>
                </p:oleObj>
              </mc:Choice>
              <mc:Fallback>
                <p:oleObj name="Equation" r:id="rId7" imgW="113004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587500"/>
                        <a:ext cx="11271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2534452" y="2820255"/>
            <a:ext cx="64300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bviously the eigenvalue is –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/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 (assume here 0.5 and u=0)</a:t>
            </a:r>
            <a:endParaRPr lang="en-GB" dirty="0"/>
          </a:p>
        </p:txBody>
      </p:sp>
      <p:pic>
        <p:nvPicPr>
          <p:cNvPr id="24" name="Picture 23"/>
          <p:cNvPicPr/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3300932"/>
            <a:ext cx="5174612" cy="2864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613378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3368904" y="44450"/>
            <a:ext cx="225382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RL</a:t>
            </a: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 </a:t>
            </a:r>
            <a:r>
              <a:rPr lang="en-GB" sz="36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Circut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7" name="Picture 1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36712"/>
            <a:ext cx="2160240" cy="201622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699792" y="1474555"/>
          <a:ext cx="2476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6" name="Equation" r:id="rId5" imgW="2463800" imgH="444500" progId="Equation.DSMT4">
                  <p:embed/>
                </p:oleObj>
              </mc:Choice>
              <mc:Fallback>
                <p:oleObj name="Equation" r:id="rId5" imgW="24638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474555"/>
                        <a:ext cx="24765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2534452" y="2199295"/>
            <a:ext cx="34243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-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/L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i="1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1/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US" i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en-US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-</a:t>
            </a:r>
            <a:r>
              <a:rPr lang="en-US" i="1" dirty="0" err="1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x</a:t>
            </a:r>
            <a:r>
              <a:rPr lang="en-US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i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Ki</a:t>
            </a:r>
            <a:endParaRPr lang="en-GB" dirty="0">
              <a:solidFill>
                <a:srgbClr val="FF0000"/>
              </a:solidFill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5502275" y="1587500"/>
          <a:ext cx="11271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7" name="Equation" r:id="rId7" imgW="1130040" imgH="228600" progId="Equation.DSMT4">
                  <p:embed/>
                </p:oleObj>
              </mc:Choice>
              <mc:Fallback>
                <p:oleObj name="Equation" r:id="rId7" imgW="1130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587500"/>
                        <a:ext cx="11271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475217"/>
              </p:ext>
            </p:extLst>
          </p:nvPr>
        </p:nvGraphicFramePr>
        <p:xfrm>
          <a:off x="2534452" y="2890075"/>
          <a:ext cx="318452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8" name="Equation" r:id="rId9" imgW="3187440" imgH="571320" progId="Equation.DSMT4">
                  <p:embed/>
                </p:oleObj>
              </mc:Choice>
              <mc:Fallback>
                <p:oleObj name="Equation" r:id="rId9" imgW="3187440" imgH="5713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4452" y="2890075"/>
                        <a:ext cx="3184525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339752" y="3590419"/>
            <a:ext cx="3922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hoose to place the eigenvalue at -6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/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186716"/>
              </p:ext>
            </p:extLst>
          </p:nvPr>
        </p:nvGraphicFramePr>
        <p:xfrm>
          <a:off x="6262621" y="3556010"/>
          <a:ext cx="19621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9" name="Equation" r:id="rId11" imgW="1954951" imgH="444307" progId="Equation.DSMT4">
                  <p:embed/>
                </p:oleObj>
              </mc:Choice>
              <mc:Fallback>
                <p:oleObj name="Equation" r:id="rId11" imgW="1954951" imgH="444307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621" y="3556010"/>
                        <a:ext cx="19621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7"/>
          <p:cNvPicPr/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0594" y="3905476"/>
            <a:ext cx="4665422" cy="2944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7249293" y="4017794"/>
            <a:ext cx="1124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=V</a:t>
            </a:r>
            <a:r>
              <a:rPr lang="en-US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-</a:t>
            </a:r>
            <a:r>
              <a:rPr lang="en-US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Ri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212244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Box 2"/>
          <p:cNvSpPr txBox="1">
            <a:spLocks noChangeArrowheads="1"/>
          </p:cNvSpPr>
          <p:nvPr/>
        </p:nvSpPr>
        <p:spPr bwMode="auto">
          <a:xfrm>
            <a:off x="2544004" y="44450"/>
            <a:ext cx="390363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Unstable System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03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995632"/>
              </p:ext>
            </p:extLst>
          </p:nvPr>
        </p:nvGraphicFramePr>
        <p:xfrm>
          <a:off x="251520" y="980728"/>
          <a:ext cx="74295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7" name="Equation" r:id="rId4" imgW="749300" imgH="190500" progId="Equation.DSMT4">
                  <p:embed/>
                </p:oleObj>
              </mc:Choice>
              <mc:Fallback>
                <p:oleObj name="Equation" r:id="rId4" imgW="749300" imgH="190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980728"/>
                        <a:ext cx="742950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351864"/>
              </p:ext>
            </p:extLst>
          </p:nvPr>
        </p:nvGraphicFramePr>
        <p:xfrm>
          <a:off x="1403648" y="980728"/>
          <a:ext cx="59055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8" name="Equation" r:id="rId6" imgW="583947" imgH="190417" progId="Equation.DSMT4">
                  <p:embed/>
                </p:oleObj>
              </mc:Choice>
              <mc:Fallback>
                <p:oleObj name="Equation" r:id="rId6" imgW="583947" imgH="190417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980728"/>
                        <a:ext cx="590550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82819"/>
              </p:ext>
            </p:extLst>
          </p:nvPr>
        </p:nvGraphicFramePr>
        <p:xfrm>
          <a:off x="2380597" y="961678"/>
          <a:ext cx="8763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9" name="Equation" r:id="rId8" imgW="850900" imgH="228600" progId="Equation.DSMT4">
                  <p:embed/>
                </p:oleObj>
              </mc:Choice>
              <mc:Fallback>
                <p:oleObj name="Equation" r:id="rId8" imgW="8509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0597" y="961678"/>
                        <a:ext cx="8763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3491880" y="891312"/>
            <a:ext cx="43695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nce the eigenvalue of the CL system is 3-</a:t>
            </a:r>
            <a:r>
              <a:rPr lang="en-GB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endParaRPr lang="en-GB" dirty="0"/>
          </a:p>
        </p:txBody>
      </p:sp>
      <p:sp>
        <p:nvSpPr>
          <p:cNvPr id="16" name="Rectangle 15"/>
          <p:cNvSpPr/>
          <p:nvPr/>
        </p:nvSpPr>
        <p:spPr>
          <a:xfrm>
            <a:off x="3468813" y="1397426"/>
            <a:ext cx="6479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i="1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13</a:t>
            </a:r>
            <a:endParaRPr lang="en-GB" dirty="0"/>
          </a:p>
        </p:txBody>
      </p:sp>
      <p:sp>
        <p:nvSpPr>
          <p:cNvPr id="24" name="Rectangle 23"/>
          <p:cNvSpPr/>
          <p:nvPr/>
        </p:nvSpPr>
        <p:spPr>
          <a:xfrm>
            <a:off x="3491880" y="1866898"/>
            <a:ext cx="51325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GB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nce the eigenvalue of the CL system is -10 (stable)</a:t>
            </a:r>
            <a:endParaRPr lang="en-GB" dirty="0"/>
          </a:p>
        </p:txBody>
      </p:sp>
      <p:pic>
        <p:nvPicPr>
          <p:cNvPr id="25" name="Picture 24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664726" y="2373012"/>
            <a:ext cx="5486400" cy="2755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42605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24" grpId="0"/>
    </p:bld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61</TotalTime>
  <Words>331</Words>
  <Application>Microsoft Office PowerPoint</Application>
  <PresentationFormat>On-screen Show (4:3)</PresentationFormat>
  <Paragraphs>77</Paragraphs>
  <Slides>19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PMingLiU</vt:lpstr>
      <vt:lpstr>Arial</vt:lpstr>
      <vt:lpstr>Symbol</vt:lpstr>
      <vt:lpstr>Times New Roman</vt:lpstr>
      <vt:lpstr>Wingdings</vt:lpstr>
      <vt:lpstr>Custom Design</vt:lpstr>
      <vt:lpstr>1_Custom Design</vt:lpstr>
      <vt:lpstr>Visio</vt:lpstr>
      <vt:lpstr>Equation</vt:lpstr>
      <vt:lpstr>Microsoft Visio 2003-2010 Drawing</vt:lpstr>
      <vt:lpstr>MathType 6.0 Equation</vt:lpstr>
      <vt:lpstr>PowerPoint Presentation</vt:lpstr>
      <vt:lpstr>Goals/Aims of Chapter 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Newcast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ESLEY BRAIDEN</dc:creator>
  <cp:lastModifiedBy>Damian Giaouris</cp:lastModifiedBy>
  <cp:revision>252</cp:revision>
  <dcterms:created xsi:type="dcterms:W3CDTF">2006-06-06T11:35:19Z</dcterms:created>
  <dcterms:modified xsi:type="dcterms:W3CDTF">2017-12-12T09:54:02Z</dcterms:modified>
</cp:coreProperties>
</file>